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31587F">
      <w:r>
        <w:object w:dxaOrig="10866" w:dyaOrig="9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10.7pt" o:ole="">
            <v:imagedata r:id="rId4" o:title=""/>
          </v:shape>
          <o:OLEObject Type="Embed" ProgID="Visio.Drawing.11" ShapeID="_x0000_i1025" DrawAspect="Content" ObjectID="_1662968340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587F"/>
    <w:rsid w:val="00230D56"/>
    <w:rsid w:val="00315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7440CDC-7624-4C6A-87D0-E58DBF450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2:00Z</dcterms:created>
  <dcterms:modified xsi:type="dcterms:W3CDTF">2020-09-30T07:52:00Z</dcterms:modified>
</cp:coreProperties>
</file>